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3347" w:rsidRDefault="00B118BA" w:rsidP="00B118BA">
      <w:pPr>
        <w:pStyle w:val="1"/>
        <w:ind w:firstLine="0"/>
        <w:jc w:val="center"/>
      </w:pPr>
      <w:r>
        <w:t xml:space="preserve">4 </w:t>
      </w:r>
      <w:r w:rsidR="00AA6335" w:rsidRPr="00B118BA">
        <w:t xml:space="preserve">ОХРАНА ТРУДА </w:t>
      </w:r>
      <w:r w:rsidRPr="00B118BA">
        <w:t>И БЕЗОПАСНОСТЬ В ЧРЕЗВЫЧАЙНЫХ СИТУАЦИЯХ</w:t>
      </w:r>
    </w:p>
    <w:p w:rsidR="00B118BA" w:rsidRPr="00B118BA" w:rsidRDefault="00B118BA" w:rsidP="00B118BA"/>
    <w:p w:rsidR="00B118BA" w:rsidRDefault="00B118BA" w:rsidP="00B118BA">
      <w:pPr>
        <w:rPr>
          <w:b/>
        </w:rPr>
      </w:pPr>
      <w:r w:rsidRPr="00B118BA">
        <w:rPr>
          <w:b/>
        </w:rPr>
        <w:t>4.1 Охрана труда</w:t>
      </w:r>
    </w:p>
    <w:p w:rsidR="002A00C4" w:rsidRDefault="002A00C4" w:rsidP="002A00C4">
      <w:pPr>
        <w:autoSpaceDE w:val="0"/>
        <w:autoSpaceDN w:val="0"/>
        <w:adjustRightInd w:val="0"/>
        <w:spacing w:after="0"/>
        <w:jc w:val="left"/>
        <w:rPr>
          <w:b/>
        </w:rPr>
      </w:pPr>
      <w:r w:rsidRPr="0051762F">
        <w:rPr>
          <w:b/>
        </w:rPr>
        <w:t>4.1.1</w:t>
      </w:r>
      <w:r>
        <w:rPr>
          <w:rFonts w:ascii="TimesNewRomanPS-BoldMT" w:hAnsi="TimesNewRomanPS-BoldMT" w:cs="TimesNewRomanPS-BoldMT"/>
          <w:b/>
          <w:bCs/>
          <w:sz w:val="24"/>
          <w:szCs w:val="24"/>
        </w:rPr>
        <w:t xml:space="preserve"> </w:t>
      </w:r>
      <w:r w:rsidRPr="002A00C4">
        <w:rPr>
          <w:b/>
        </w:rPr>
        <w:t>Выявление и анализ опасных и вредных производственных (или эксплуатационных) факторов, действующих в рабочей зоне проектируемого объекта (изделия)</w:t>
      </w:r>
    </w:p>
    <w:p w:rsidR="0051762F" w:rsidRDefault="0051762F" w:rsidP="002A00C4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51762F" w:rsidRDefault="0051762F" w:rsidP="0051762F">
      <w:r>
        <w:t>Объектом проектирования является генератор-измеритель, задачей которого является генерация периодических сигналов произвольной формы, с заданными пользователем характеристиками, и измерение параметров питания нагрузки, подключенной к его выходу. Планируется использовать в лабораториях ХАИ.</w:t>
      </w:r>
    </w:p>
    <w:p w:rsidR="0051762F" w:rsidRDefault="0051762F" w:rsidP="0051762F">
      <w:r>
        <w:t xml:space="preserve">На рисунке 4.1 представлена упрощенная функциональная схема проектируемого устройства. </w:t>
      </w:r>
    </w:p>
    <w:p w:rsidR="0051762F" w:rsidRDefault="0051762F" w:rsidP="0051762F">
      <w:pPr>
        <w:ind w:firstLine="0"/>
        <w:jc w:val="center"/>
      </w:pPr>
      <w:r>
        <w:object w:dxaOrig="12896" w:dyaOrig="6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28.15pt" o:ole="">
            <v:imagedata r:id="rId5" o:title=""/>
          </v:shape>
          <o:OLEObject Type="Embed" ProgID="Visio.Drawing.11" ShapeID="_x0000_i1025" DrawAspect="Content" ObjectID="_1452427008" r:id="rId6"/>
        </w:object>
      </w:r>
    </w:p>
    <w:p w:rsidR="0051762F" w:rsidRDefault="0051762F" w:rsidP="0051762F">
      <w:pPr>
        <w:ind w:firstLine="0"/>
        <w:jc w:val="center"/>
      </w:pPr>
      <w:r>
        <w:t>Рисунок 4.1 –</w:t>
      </w:r>
      <w:r w:rsidRPr="0051762F">
        <w:t xml:space="preserve"> </w:t>
      </w:r>
      <w:r>
        <w:t>Упрощенная функциональная схема генератора-измерителя</w:t>
      </w:r>
    </w:p>
    <w:p w:rsidR="00EE7649" w:rsidRDefault="00EE7649" w:rsidP="00EE7649">
      <w:r>
        <w:t>Объектом анализа является конструкторское бюро, занимающееся разработкой и изготовлением опытных образцов РЭА.</w:t>
      </w:r>
    </w:p>
    <w:p w:rsidR="00EE7649" w:rsidRDefault="00EE7649" w:rsidP="00EE7649">
      <w:r>
        <w:t>В рассматриваемом помещении используется следующее оборудование:</w:t>
      </w:r>
    </w:p>
    <w:p w:rsidR="00EE7649" w:rsidRDefault="00EE7649" w:rsidP="00EE7649">
      <w:pPr>
        <w:pStyle w:val="DefaultStyle"/>
        <w:numPr>
          <w:ilvl w:val="0"/>
          <w:numId w:val="5"/>
        </w:numPr>
        <w:tabs>
          <w:tab w:val="left" w:pos="1440"/>
        </w:tabs>
        <w:jc w:val="both"/>
      </w:pPr>
      <w:r>
        <w:rPr>
          <w:sz w:val="28"/>
          <w:szCs w:val="28"/>
        </w:rPr>
        <w:t>ЭВМ;</w:t>
      </w:r>
    </w:p>
    <w:p w:rsidR="00EE7649" w:rsidRDefault="00EE7649" w:rsidP="00EE7649">
      <w:pPr>
        <w:pStyle w:val="DefaultStyle"/>
        <w:numPr>
          <w:ilvl w:val="0"/>
          <w:numId w:val="5"/>
        </w:numPr>
        <w:tabs>
          <w:tab w:val="left" w:pos="1440"/>
        </w:tabs>
        <w:jc w:val="both"/>
      </w:pPr>
      <w:r>
        <w:rPr>
          <w:sz w:val="28"/>
          <w:szCs w:val="28"/>
        </w:rPr>
        <w:t>принтеры;</w:t>
      </w:r>
    </w:p>
    <w:p w:rsidR="00EE7649" w:rsidRDefault="00EE7649" w:rsidP="00EE7649">
      <w:pPr>
        <w:pStyle w:val="DefaultStyle"/>
        <w:numPr>
          <w:ilvl w:val="0"/>
          <w:numId w:val="5"/>
        </w:numPr>
        <w:tabs>
          <w:tab w:val="left" w:pos="1440"/>
        </w:tabs>
        <w:jc w:val="both"/>
      </w:pPr>
      <w:r>
        <w:rPr>
          <w:sz w:val="28"/>
          <w:szCs w:val="28"/>
        </w:rPr>
        <w:t>паяльное оборудование;</w:t>
      </w:r>
    </w:p>
    <w:p w:rsidR="00EE7649" w:rsidRDefault="00EE7649" w:rsidP="00EE7649">
      <w:pPr>
        <w:pStyle w:val="DefaultStyle"/>
        <w:numPr>
          <w:ilvl w:val="0"/>
          <w:numId w:val="5"/>
        </w:numPr>
        <w:tabs>
          <w:tab w:val="left" w:pos="1440"/>
        </w:tabs>
        <w:jc w:val="both"/>
      </w:pPr>
      <w:r>
        <w:rPr>
          <w:sz w:val="28"/>
          <w:szCs w:val="28"/>
        </w:rPr>
        <w:lastRenderedPageBreak/>
        <w:t>системы кондиционирования;</w:t>
      </w:r>
    </w:p>
    <w:p w:rsidR="00EE7649" w:rsidRDefault="00EE7649" w:rsidP="00EE7649">
      <w:pPr>
        <w:pStyle w:val="DefaultStyle"/>
        <w:numPr>
          <w:ilvl w:val="0"/>
          <w:numId w:val="5"/>
        </w:numPr>
        <w:tabs>
          <w:tab w:val="left" w:pos="1440"/>
        </w:tabs>
        <w:jc w:val="both"/>
      </w:pPr>
      <w:r>
        <w:rPr>
          <w:sz w:val="28"/>
          <w:szCs w:val="28"/>
        </w:rPr>
        <w:t>осветительные приборы.</w:t>
      </w:r>
    </w:p>
    <w:p w:rsidR="00EE7649" w:rsidRDefault="00EE7649" w:rsidP="00EE7649">
      <w:r>
        <w:t>Перечислим опасные и вредные факторы, характерные для данного помещения.</w:t>
      </w:r>
    </w:p>
    <w:p w:rsidR="00EE7649" w:rsidRDefault="00EE7649" w:rsidP="00EE7649">
      <w:r>
        <w:t>Физические опасные и вредные факторы: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шума на рабочем месте обусловлен работой принтеров, охлаждающих устройств системных блоков персональных компьютеров, систем вентилирования и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температура воздуха рабочей зоны обусловлена качеством работы системы централизованного отопления и/или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влажность воздуха обусловлена погодными факторами и исправностью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ое напряжение в электрической цепи, замыкание которой может произойти через тело человека, обусловлено использованием различного рода 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статического электричества обусловлен использованием различного рода электронной аппаратуры, способной накапливать статический заряд (мониторы с электронно-лучевой трубкой (ЭЛТ), принтеры и т.п.)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электромагнитных излучений обусловлен использованием ЭВМ, мониторов с ЭЛТ, радио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недостаточная освещенность рабочей зоны обусловлена неисправной работой осветительных приборов.</w:t>
      </w:r>
    </w:p>
    <w:p w:rsidR="00EE7649" w:rsidRDefault="00EE7649" w:rsidP="00EE7649">
      <w:pPr>
        <w:pStyle w:val="DefaultStyle"/>
        <w:ind w:firstLine="567"/>
        <w:jc w:val="both"/>
      </w:pPr>
      <w:r>
        <w:rPr>
          <w:sz w:val="28"/>
          <w:szCs w:val="28"/>
        </w:rPr>
        <w:t>Психофизиологические опасные и вредные факторы:</w:t>
      </w:r>
    </w:p>
    <w:p w:rsidR="00EE7649" w:rsidRDefault="00EE7649" w:rsidP="00EE7649">
      <w:pPr>
        <w:pStyle w:val="DefaultStyle"/>
        <w:numPr>
          <w:ilvl w:val="0"/>
          <w:numId w:val="6"/>
        </w:numPr>
        <w:tabs>
          <w:tab w:val="left" w:pos="1440"/>
        </w:tabs>
        <w:jc w:val="both"/>
      </w:pPr>
      <w:r>
        <w:rPr>
          <w:sz w:val="28"/>
          <w:szCs w:val="28"/>
        </w:rPr>
        <w:t>умственное перенапряжение;</w:t>
      </w:r>
    </w:p>
    <w:p w:rsidR="00EE7649" w:rsidRDefault="00EE7649" w:rsidP="00EE7649">
      <w:pPr>
        <w:pStyle w:val="DefaultStyle"/>
        <w:numPr>
          <w:ilvl w:val="0"/>
          <w:numId w:val="6"/>
        </w:numPr>
        <w:tabs>
          <w:tab w:val="left" w:pos="1440"/>
        </w:tabs>
        <w:jc w:val="both"/>
      </w:pPr>
      <w:r>
        <w:rPr>
          <w:sz w:val="28"/>
          <w:szCs w:val="28"/>
        </w:rPr>
        <w:t>перенапряжение анализаторов;</w:t>
      </w:r>
    </w:p>
    <w:p w:rsidR="00EE7649" w:rsidRDefault="00EE7649" w:rsidP="00EE7649">
      <w:pPr>
        <w:pStyle w:val="DefaultStyle"/>
        <w:numPr>
          <w:ilvl w:val="0"/>
          <w:numId w:val="6"/>
        </w:numPr>
        <w:tabs>
          <w:tab w:val="left" w:pos="1440"/>
        </w:tabs>
        <w:jc w:val="both"/>
      </w:pPr>
      <w:r>
        <w:rPr>
          <w:sz w:val="28"/>
          <w:szCs w:val="28"/>
        </w:rPr>
        <w:t>монотонность труда;</w:t>
      </w:r>
    </w:p>
    <w:p w:rsidR="00EE7649" w:rsidRPr="00B23576" w:rsidRDefault="00EE7649" w:rsidP="00EE7649">
      <w:pPr>
        <w:pStyle w:val="DefaultStyle"/>
        <w:numPr>
          <w:ilvl w:val="0"/>
          <w:numId w:val="6"/>
        </w:numPr>
        <w:tabs>
          <w:tab w:val="left" w:pos="1440"/>
        </w:tabs>
        <w:jc w:val="both"/>
      </w:pPr>
      <w:r>
        <w:rPr>
          <w:sz w:val="28"/>
          <w:szCs w:val="28"/>
        </w:rPr>
        <w:t>эмоциональные перегрузки.</w:t>
      </w:r>
    </w:p>
    <w:p w:rsidR="009F2DEA" w:rsidRDefault="00B23576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ходе работы сотрудники могут быть подвержены удару тока, ожогу, пожару, ухудшению зрения и слуха, стрессу и хроническим заболеваниям, связанными с переохлаждением.</w:t>
      </w:r>
    </w:p>
    <w:p w:rsidR="002A00C4" w:rsidRDefault="002A00C4" w:rsidP="009F2DEA">
      <w:pPr>
        <w:pStyle w:val="DefaultStyle"/>
        <w:ind w:firstLine="567"/>
        <w:jc w:val="both"/>
        <w:rPr>
          <w:b/>
        </w:rPr>
      </w:pPr>
      <w:r w:rsidRPr="00D91648">
        <w:rPr>
          <w:b/>
          <w:sz w:val="28"/>
        </w:rPr>
        <w:lastRenderedPageBreak/>
        <w:t xml:space="preserve">4.1.2 </w:t>
      </w:r>
      <w:r w:rsidRPr="004767D1">
        <w:rPr>
          <w:b/>
          <w:sz w:val="28"/>
        </w:rPr>
        <w:t xml:space="preserve">Разработка мероприятий по предотвращению или ослабления возможного воздействия опасных и вредных производственных (или эксплуатационных) факторов </w:t>
      </w:r>
      <w:proofErr w:type="gramStart"/>
      <w:r w:rsidRPr="004767D1">
        <w:rPr>
          <w:b/>
          <w:sz w:val="28"/>
        </w:rPr>
        <w:t>на</w:t>
      </w:r>
      <w:proofErr w:type="gramEnd"/>
      <w:r w:rsidRPr="004767D1">
        <w:rPr>
          <w:b/>
          <w:sz w:val="28"/>
        </w:rPr>
        <w:t xml:space="preserve"> работающих</w:t>
      </w:r>
    </w:p>
    <w:p w:rsidR="009F2DEA" w:rsidRDefault="009F2DEA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более существенным опасным фактором в процессе работы сотрудников в таком конструкторском бюро является поражение электрическим током.</w:t>
      </w:r>
    </w:p>
    <w:p w:rsidR="004767D1" w:rsidRDefault="004767D1" w:rsidP="004767D1">
      <w:r>
        <w:t>Защитным заземлением называется преднамеренное электрическое соединение с землей металлических нетоковедущих частей электроустановок, которые могут оказаться под напряжением.</w:t>
      </w:r>
    </w:p>
    <w:p w:rsidR="004767D1" w:rsidRDefault="004767D1" w:rsidP="004767D1">
      <w:r>
        <w:t>Защитному заземлению подлежат металлические части электроустановок, доступные для прикосновения человека, не имеющих других видов защиты и обеспечивающих электробезопасность. Защитное заземление применяется в сетях до 1000</w:t>
      </w:r>
      <w:proofErr w:type="gramStart"/>
      <w:r>
        <w:t xml:space="preserve"> В</w:t>
      </w:r>
      <w:proofErr w:type="gramEnd"/>
      <w:r>
        <w:t xml:space="preserve"> с изолированной нейтралью и выше 1000 В с любым режимом нейтрали.</w:t>
      </w:r>
    </w:p>
    <w:p w:rsidR="004767D1" w:rsidRDefault="004767D1" w:rsidP="004767D1">
      <w:r>
        <w:t xml:space="preserve">Заземляющее устройство представляет собой совокупность заземлителя (металлического проводника или группы проводников, находящихся в непосредственном соприкосновении с грунтом) и заземляющих проводников, соединяющих заземляемые части электроустановки с </w:t>
      </w:r>
      <w:proofErr w:type="spellStart"/>
      <w:r>
        <w:t>заземлителем</w:t>
      </w:r>
      <w:proofErr w:type="spellEnd"/>
      <w:r>
        <w:t>.</w:t>
      </w:r>
    </w:p>
    <w:p w:rsidR="004767D1" w:rsidRDefault="004767D1" w:rsidP="004767D1">
      <w:r>
        <w:t>Защитное действие заземления основано на том, что при прикосновении к незаземленному корпусу электрооборудования, находящемуся под напряжением, человек попадает под напряжение, равное разности потенциала на корпусе электрооборудования и потенциала участка земли, на котором стоит человек.</w:t>
      </w:r>
    </w:p>
    <w:p w:rsidR="004767D1" w:rsidRDefault="004767D1" w:rsidP="004767D1">
      <w:pPr>
        <w:rPr>
          <w:rFonts w:eastAsia="Times New Roman"/>
        </w:rPr>
      </w:pPr>
      <w:r>
        <w:t>При прикосновении к заземленному корпусу электрооборудования, находящемуся под напряжением, человек включается в электрическую цепь параллельно с сопротивлением заземляющего устройства. В этом случае напряжение, под которое попадает человек, зависит от величины сопротивления заземляющего устройства. Таким образом, создавая между корпусом и землей металлическое соединение большой проводимости, достигают такого уменьшения напряжения, под которое попадает человек, что ток, проходящий через его тело, становится не опасным для жизни.</w:t>
      </w:r>
    </w:p>
    <w:p w:rsidR="004767D1" w:rsidRDefault="004767D1" w:rsidP="004767D1">
      <w:pPr>
        <w:rPr>
          <w:rFonts w:eastAsia="Times New Roman"/>
        </w:rPr>
      </w:pPr>
      <w:r>
        <w:t>Произведем расчет сопротивления заземляющего устройства</w:t>
      </w:r>
      <w:r>
        <w:rPr>
          <w:rFonts w:eastAsia="Times New Roman"/>
        </w:rPr>
        <w:t>.</w:t>
      </w:r>
    </w:p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D91648">
      <w:pPr>
        <w:spacing w:line="360" w:lineRule="auto"/>
        <w:ind w:firstLine="0"/>
        <w:jc w:val="left"/>
      </w:pPr>
      <w:r>
        <w:lastRenderedPageBreak/>
        <w:t xml:space="preserve">Таблица </w:t>
      </w:r>
      <w:r w:rsidR="004F6148">
        <w:t>4</w:t>
      </w:r>
      <w:r>
        <w:t>.1. Параметры заземлителя и грун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29"/>
        <w:gridCol w:w="1043"/>
        <w:gridCol w:w="1738"/>
        <w:gridCol w:w="1977"/>
        <w:gridCol w:w="1392"/>
        <w:gridCol w:w="2374"/>
      </w:tblGrid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Тип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ость</w:t>
            </w:r>
            <w:proofErr w:type="spellEnd"/>
            <w:proofErr w:type="gramEnd"/>
            <w:r>
              <w:t xml:space="preserve">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Размеры заземлителя (трубы) </w:t>
            </w:r>
            <w:r>
              <w:rPr>
                <w:rFonts w:eastAsia="Times New Roman"/>
                <w:noProof/>
                <w:position w:val="-10"/>
              </w:rPr>
              <w:drawing>
                <wp:inline distT="0" distB="0" distL="0" distR="0">
                  <wp:extent cx="482600" cy="200660"/>
                  <wp:effectExtent l="0" t="0" r="0" b="0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2600" cy="200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хема расположения</w:t>
            </w:r>
            <w:r>
              <w:rPr>
                <w:lang w:val="en-US"/>
              </w:rPr>
              <w:t xml:space="preserve"> </w:t>
            </w:r>
            <w:r>
              <w:t>заземлите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Схема </w:t>
            </w:r>
            <w:proofErr w:type="spellStart"/>
            <w:proofErr w:type="gramStart"/>
            <w:r>
              <w:t>заземле-ния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едварительное количество заземлителей</w:t>
            </w:r>
          </w:p>
        </w:tc>
      </w:tr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ый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0.04 </w:t>
            </w:r>
            <w:proofErr w:type="spellStart"/>
            <w:r>
              <w:t>х</w:t>
            </w:r>
            <w:proofErr w:type="spellEnd"/>
            <w:r>
              <w:t xml:space="preserve"> 2.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у поверхност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ыносно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</w:tr>
    </w:tbl>
    <w:p w:rsidR="004E5641" w:rsidRDefault="004E5641" w:rsidP="004767D1"/>
    <w:p w:rsidR="004767D1" w:rsidRDefault="004767D1" w:rsidP="004767D1">
      <w:r>
        <w:t>Определим расчетное удельное электрическое сопротивление грунта с учетом климатического коэффициента:</w:t>
      </w:r>
    </w:p>
    <w:p w:rsidR="004767D1" w:rsidRDefault="004767D1" w:rsidP="004767D1">
      <w:pPr>
        <w:tabs>
          <w:tab w:val="center" w:pos="5040"/>
          <w:tab w:val="left" w:pos="9000"/>
        </w:tabs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14"/>
        </w:rPr>
        <w:drawing>
          <wp:inline distT="0" distB="0" distL="0" distR="0">
            <wp:extent cx="1150620" cy="286385"/>
            <wp:effectExtent l="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0620" cy="28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rFonts w:eastAsia="Times New Roman"/>
        </w:rPr>
        <w:tab/>
      </w:r>
      <w:r>
        <w:rPr>
          <w:lang w:eastAsia="zh-CN"/>
        </w:rPr>
        <w:t xml:space="preserve">                                  </w:t>
      </w:r>
      <w:r>
        <w:t>(</w:t>
      </w:r>
      <w:r w:rsidR="004F6148">
        <w:t>4</w:t>
      </w:r>
      <w:r>
        <w:t>.1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</w:rPr>
        <w:drawing>
          <wp:inline distT="0" distB="0" distL="0" distR="0">
            <wp:extent cx="291465" cy="226060"/>
            <wp:effectExtent l="1905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удельное электрическое сопротивление грунта, </w:t>
      </w:r>
      <w:r>
        <w:rPr>
          <w:rFonts w:eastAsia="Times New Roman"/>
          <w:noProof/>
          <w:position w:val="-6"/>
        </w:rPr>
        <w:drawing>
          <wp:inline distT="0" distB="0" distL="0" distR="0">
            <wp:extent cx="441960" cy="175895"/>
            <wp:effectExtent l="19050" t="0" r="0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(</w:t>
      </w:r>
      <w:proofErr w:type="gramStart"/>
      <w:r>
        <w:t>см</w:t>
      </w:r>
      <w:proofErr w:type="gramEnd"/>
      <w:r>
        <w:t xml:space="preserve">. табл. 3.2); </w:t>
      </w:r>
      <w:r>
        <w:rPr>
          <w:rFonts w:eastAsia="Times New Roman"/>
          <w:noProof/>
          <w:position w:val="-10"/>
        </w:rPr>
        <w:drawing>
          <wp:inline distT="0" distB="0" distL="0" distR="0">
            <wp:extent cx="150495" cy="165735"/>
            <wp:effectExtent l="19050" t="0" r="1905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" cy="165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расчетный климатический коэффициент удельного сопротивления грунта (см. табл. </w:t>
      </w:r>
      <w:r w:rsidR="004F6148">
        <w:t>4</w:t>
      </w:r>
      <w:r>
        <w:t>.2).</w:t>
      </w:r>
    </w:p>
    <w:p w:rsidR="004767D1" w:rsidRDefault="004767D1" w:rsidP="004767D1"/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2. Удельное электрическое сопротивление грунта и климатические коэффициент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44"/>
        <w:gridCol w:w="2837"/>
        <w:gridCol w:w="1994"/>
        <w:gridCol w:w="1802"/>
        <w:gridCol w:w="1425"/>
      </w:tblGrid>
      <w:tr w:rsidR="004767D1" w:rsidTr="004E5641">
        <w:trPr>
          <w:trHeight w:val="713"/>
        </w:trPr>
        <w:tc>
          <w:tcPr>
            <w:tcW w:w="13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Характер грунта</w:t>
            </w:r>
          </w:p>
        </w:tc>
        <w:tc>
          <w:tcPr>
            <w:tcW w:w="28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Удельное электрическое сопротивление грунта </w:t>
            </w:r>
            <w:r>
              <w:rPr>
                <w:rFonts w:eastAsia="Times New Roman"/>
                <w:noProof/>
                <w:position w:val="-12"/>
              </w:rPr>
              <w:drawing>
                <wp:inline distT="0" distB="0" distL="0" distR="0">
                  <wp:extent cx="291465" cy="226060"/>
                  <wp:effectExtent l="19050" t="0" r="0" b="0"/>
                  <wp:docPr id="125" name="Рисунок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465" cy="226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, </w:t>
            </w:r>
            <w:r>
              <w:rPr>
                <w:rFonts w:eastAsia="Times New Roman"/>
                <w:noProof/>
                <w:position w:val="-6"/>
              </w:rPr>
              <w:drawing>
                <wp:inline distT="0" distB="0" distL="0" distR="0">
                  <wp:extent cx="441960" cy="175895"/>
                  <wp:effectExtent l="19050" t="0" r="0" b="0"/>
                  <wp:docPr id="126" name="Рисунок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1960" cy="1758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Расчетный климатический коэффициент </w:t>
            </w:r>
            <w:r>
              <w:rPr>
                <w:rFonts w:eastAsia="Times New Roman"/>
                <w:noProof/>
                <w:position w:val="-10"/>
              </w:rPr>
              <w:drawing>
                <wp:inline distT="0" distB="0" distL="0" distR="0">
                  <wp:extent cx="150495" cy="165735"/>
                  <wp:effectExtent l="19050" t="0" r="1905" b="0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495" cy="1657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для грунта соответствующей влажности</w:t>
            </w:r>
          </w:p>
        </w:tc>
      </w:tr>
      <w:tr w:rsidR="004767D1" w:rsidTr="004E5641">
        <w:trPr>
          <w:trHeight w:val="84"/>
        </w:trPr>
        <w:tc>
          <w:tcPr>
            <w:tcW w:w="13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28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мокрый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лажны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ухой</w:t>
            </w:r>
          </w:p>
        </w:tc>
      </w:tr>
      <w:tr w:rsidR="004767D1" w:rsidTr="004E5641">
        <w:trPr>
          <w:trHeight w:val="307"/>
        </w:trPr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30</w:t>
            </w: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2.2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32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2</w:t>
            </w:r>
          </w:p>
        </w:tc>
      </w:tr>
    </w:tbl>
    <w:p w:rsidR="004E5641" w:rsidRDefault="004E5641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</w:rPr>
        <w:drawing>
          <wp:inline distT="0" distB="0" distL="0" distR="0">
            <wp:extent cx="2070100" cy="316230"/>
            <wp:effectExtent l="19050" t="0" r="635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10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Определим сопротивление растеканию тока одиночного вертикального заземлителя (стальной трубы) </w:t>
      </w:r>
      <w:r>
        <w:rPr>
          <w:rFonts w:eastAsia="Times New Roman"/>
          <w:noProof/>
          <w:position w:val="-14"/>
        </w:rPr>
        <w:drawing>
          <wp:inline distT="0" distB="0" distL="0" distR="0">
            <wp:extent cx="266065" cy="241300"/>
            <wp:effectExtent l="19050" t="0" r="635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65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с учетом расчетного удельного электрического сопротивления грунта </w:t>
      </w:r>
      <w:r>
        <w:rPr>
          <w:rFonts w:eastAsia="Times New Roman"/>
          <w:noProof/>
          <w:position w:val="-14"/>
        </w:rPr>
        <w:drawing>
          <wp:inline distT="0" distB="0" distL="0" distR="0">
            <wp:extent cx="331470" cy="241300"/>
            <wp:effectExtent l="0" t="0" r="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</w:rPr>
        <w:drawing>
          <wp:inline distT="0" distB="0" distL="0" distR="0">
            <wp:extent cx="1447165" cy="472440"/>
            <wp:effectExtent l="19050" t="0" r="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16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 </w:t>
      </w:r>
      <w:r>
        <w:t>(</w:t>
      </w:r>
      <w:r w:rsidR="004F6148">
        <w:t>4</w:t>
      </w:r>
      <w:r>
        <w:t>.2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4"/>
        </w:rPr>
        <w:drawing>
          <wp:inline distT="0" distB="0" distL="0" distR="0">
            <wp:extent cx="200660" cy="241300"/>
            <wp:effectExtent l="0" t="0" r="8890" b="0"/>
            <wp:docPr id="1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66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заземлителя, </w:t>
      </w:r>
      <w:r>
        <w:rPr>
          <w:i/>
        </w:rPr>
        <w:t>м</w:t>
      </w:r>
      <w:r>
        <w:t xml:space="preserve">; </w:t>
      </w:r>
      <w:r>
        <w:rPr>
          <w:rFonts w:eastAsia="Times New Roman"/>
          <w:noProof/>
          <w:position w:val="-6"/>
        </w:rPr>
        <w:drawing>
          <wp:inline distT="0" distB="0" distL="0" distR="0">
            <wp:extent cx="140970" cy="175895"/>
            <wp:effectExtent l="19050" t="0" r="0" b="0"/>
            <wp:docPr id="2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иаметр заземлителя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</w:rPr>
        <w:lastRenderedPageBreak/>
        <w:drawing>
          <wp:inline distT="0" distB="0" distL="0" distR="0">
            <wp:extent cx="4024630" cy="391795"/>
            <wp:effectExtent l="0" t="0" r="0" b="0"/>
            <wp:docPr id="3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4630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Уточним число вертикальных заземлителей (стальных труб) с учетом коэффициента использования </w:t>
      </w:r>
      <w:r>
        <w:rPr>
          <w:rFonts w:eastAsia="Times New Roman"/>
          <w:noProof/>
          <w:position w:val="-14"/>
        </w:rPr>
        <w:drawing>
          <wp:inline distT="0" distB="0" distL="0" distR="0">
            <wp:extent cx="241300" cy="241300"/>
            <wp:effectExtent l="19050" t="0" r="6350" b="0"/>
            <wp:docPr id="4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</w:rPr>
        <w:drawing>
          <wp:inline distT="0" distB="0" distL="0" distR="0">
            <wp:extent cx="773430" cy="472440"/>
            <wp:effectExtent l="0" t="0" r="0" b="0"/>
            <wp:docPr id="5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3430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 xml:space="preserve">  </w:t>
      </w:r>
      <w:r w:rsidR="006654DF">
        <w:rPr>
          <w:lang w:eastAsia="zh-CN"/>
        </w:rPr>
        <w:t>,</w:t>
      </w:r>
      <w:r>
        <w:rPr>
          <w:lang w:eastAsia="zh-CN"/>
        </w:rPr>
        <w:t xml:space="preserve">                                                </w:t>
      </w:r>
      <w:r>
        <w:t>(</w:t>
      </w:r>
      <w:r w:rsidR="004F6148">
        <w:t>4</w:t>
      </w:r>
      <w:r>
        <w:t>.3)</w:t>
      </w:r>
    </w:p>
    <w:p w:rsidR="004767D1" w:rsidRDefault="004767D1" w:rsidP="000C437F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</w:rPr>
        <w:drawing>
          <wp:inline distT="0" distB="0" distL="0" distR="0">
            <wp:extent cx="191135" cy="231140"/>
            <wp:effectExtent l="19050" t="0" r="0" b="0"/>
            <wp:docPr id="6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нормативная величина сопротивления защитного заземления, </w:t>
      </w:r>
      <w:r>
        <w:rPr>
          <w:i/>
        </w:rPr>
        <w:t>Ом</w:t>
      </w:r>
      <w:r>
        <w:t xml:space="preserve"> (для электроустановок напряжением до </w:t>
      </w:r>
      <w:r>
        <w:rPr>
          <w:i/>
        </w:rPr>
        <w:t>1000</w:t>
      </w:r>
      <w:proofErr w:type="gramStart"/>
      <w:r>
        <w:rPr>
          <w:i/>
        </w:rP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 нормативная величина сопротивления защитного заземления </w:t>
      </w:r>
      <w:r>
        <w:rPr>
          <w:rFonts w:eastAsia="Times New Roman"/>
          <w:noProof/>
          <w:position w:val="-16"/>
        </w:rPr>
        <w:drawing>
          <wp:inline distT="0" distB="0" distL="0" distR="0">
            <wp:extent cx="899160" cy="316230"/>
            <wp:effectExtent l="19050" t="0" r="0" b="0"/>
            <wp:docPr id="7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916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); </w:t>
      </w:r>
      <w:r>
        <w:rPr>
          <w:rFonts w:eastAsia="Times New Roman"/>
          <w:noProof/>
          <w:position w:val="-14"/>
        </w:rPr>
        <w:drawing>
          <wp:inline distT="0" distB="0" distL="0" distR="0">
            <wp:extent cx="241300" cy="241300"/>
            <wp:effectExtent l="19050" t="0" r="6350" b="0"/>
            <wp:docPr id="8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заземлителей (см. табл. 3.3).</w:t>
      </w:r>
    </w:p>
    <w:p w:rsidR="000C437F" w:rsidRDefault="000C437F" w:rsidP="000C437F">
      <w:pPr>
        <w:ind w:firstLine="0"/>
      </w:pP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3. Коэффициент использования заземлителей из труб без учета влияния полосы связ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63"/>
        <w:gridCol w:w="1831"/>
        <w:gridCol w:w="3127"/>
      </w:tblGrid>
      <w:tr w:rsidR="004767D1" w:rsidTr="004E5641">
        <w:trPr>
          <w:trHeight w:val="680"/>
          <w:jc w:val="center"/>
        </w:trPr>
        <w:tc>
          <w:tcPr>
            <w:tcW w:w="38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E564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Отношение расстояния между трубами к их длине </w:t>
            </w:r>
            <w:r>
              <w:rPr>
                <w:rFonts w:eastAsia="Times New Roman"/>
                <w:noProof/>
                <w:position w:val="-32"/>
              </w:rPr>
              <w:drawing>
                <wp:inline distT="0" distB="0" distL="0" distR="0">
                  <wp:extent cx="256540" cy="441960"/>
                  <wp:effectExtent l="0" t="0" r="0" b="0"/>
                  <wp:docPr id="9" name="Рисунок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540" cy="4419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и размещении в ряд</w:t>
            </w:r>
          </w:p>
        </w:tc>
      </w:tr>
      <w:tr w:rsidR="004767D1" w:rsidTr="004E5641">
        <w:trPr>
          <w:trHeight w:val="444"/>
          <w:jc w:val="center"/>
        </w:trPr>
        <w:tc>
          <w:tcPr>
            <w:tcW w:w="38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исло труб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rPr>
                <w:rFonts w:eastAsia="Times New Roman"/>
                <w:noProof/>
                <w:position w:val="-14"/>
              </w:rPr>
              <w:drawing>
                <wp:inline distT="0" distB="0" distL="0" distR="0">
                  <wp:extent cx="241300" cy="241300"/>
                  <wp:effectExtent l="19050" t="0" r="6350" b="0"/>
                  <wp:docPr id="10" name="Рисунок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300" cy="241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767D1" w:rsidTr="004E5641">
        <w:trPr>
          <w:trHeight w:val="410"/>
          <w:jc w:val="center"/>
        </w:trPr>
        <w:tc>
          <w:tcPr>
            <w:tcW w:w="3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0.51 – 0.56</w:t>
            </w:r>
          </w:p>
        </w:tc>
      </w:tr>
    </w:tbl>
    <w:p w:rsidR="000C437F" w:rsidRDefault="000C437F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</w:rPr>
        <w:drawing>
          <wp:inline distT="0" distB="0" distL="0" distR="0">
            <wp:extent cx="979805" cy="391795"/>
            <wp:effectExtent l="0" t="0" r="0" b="0"/>
            <wp:docPr id="11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98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6654DF">
      <w:proofErr w:type="gramStart"/>
      <w:r>
        <w:t>Определим длину соединительной стальной полосы (заземлители расположены в ряд):</w:t>
      </w:r>
      <w:proofErr w:type="gramEnd"/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12"/>
        </w:rPr>
        <w:drawing>
          <wp:inline distT="0" distB="0" distL="0" distR="0">
            <wp:extent cx="1180465" cy="226060"/>
            <wp:effectExtent l="19050" t="0" r="0" b="0"/>
            <wp:docPr id="12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0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</w:t>
      </w:r>
      <w:r>
        <w:t>(</w:t>
      </w:r>
      <w:r w:rsidR="004F6148">
        <w:t>4</w:t>
      </w:r>
      <w:r>
        <w:t>.4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i/>
          <w:lang w:val="en-US"/>
        </w:rPr>
        <w:t>a</w:t>
      </w:r>
      <w:r>
        <w:t xml:space="preserve"> – расстояние между </w:t>
      </w:r>
      <w:proofErr w:type="spellStart"/>
      <w:r>
        <w:t>заземлителями</w:t>
      </w:r>
      <w:proofErr w:type="spellEnd"/>
      <w:r>
        <w:t xml:space="preserve">, </w:t>
      </w:r>
      <w:r>
        <w:rPr>
          <w:i/>
        </w:rPr>
        <w:t>м</w:t>
      </w:r>
      <w:r>
        <w:t xml:space="preserve">; </w:t>
      </w:r>
      <w:r>
        <w:rPr>
          <w:i/>
          <w:lang w:val="en-US"/>
        </w:rPr>
        <w:t>n</w:t>
      </w:r>
      <w:r>
        <w:t xml:space="preserve"> – уточненное количество заземлителей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</w:rPr>
        <w:drawing>
          <wp:inline distT="0" distB="0" distL="0" distR="0">
            <wp:extent cx="1944370" cy="316230"/>
            <wp:effectExtent l="19050" t="0" r="0" b="0"/>
            <wp:docPr id="13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37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Pr="006654DF" w:rsidRDefault="004767D1" w:rsidP="006654DF">
      <w:r>
        <w:t>Определим сопротивление растеканию тока соединительной стальной полосы (полоса расположена на поверхности грунта (</w:t>
      </w:r>
      <w:proofErr w:type="gramStart"/>
      <w:r>
        <w:t>см</w:t>
      </w:r>
      <w:proofErr w:type="gramEnd"/>
      <w:r>
        <w:t>. рис. 3.1)</w:t>
      </w:r>
      <w:r w:rsidR="006654DF">
        <w:t>)</w:t>
      </w:r>
      <w:r>
        <w:t>:</w:t>
      </w:r>
      <w:r>
        <w:rPr>
          <w:rFonts w:eastAsia="Times New Roman"/>
        </w:rPr>
        <w:tab/>
      </w:r>
    </w:p>
    <w:p w:rsidR="004E5641" w:rsidRDefault="004E564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lang w:eastAsia="zh-CN"/>
        </w:rPr>
      </w:pPr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30"/>
        </w:rPr>
        <w:lastRenderedPageBreak/>
        <w:drawing>
          <wp:inline distT="0" distB="0" distL="0" distR="0">
            <wp:extent cx="1230630" cy="457200"/>
            <wp:effectExtent l="0" t="0" r="0" b="0"/>
            <wp:docPr id="14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063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lang w:eastAsia="zh-C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5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</w:rPr>
        <w:drawing>
          <wp:inline distT="0" distB="0" distL="0" distR="0">
            <wp:extent cx="140970" cy="231140"/>
            <wp:effectExtent l="0" t="0" r="0" b="0"/>
            <wp:docPr id="15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полосы, </w:t>
      </w:r>
      <w:proofErr w:type="gramStart"/>
      <w:r>
        <w:rPr>
          <w:i/>
        </w:rPr>
        <w:t>м</w:t>
      </w:r>
      <w:proofErr w:type="gramEnd"/>
      <w:r>
        <w:t xml:space="preserve">; </w:t>
      </w:r>
      <w:r>
        <w:rPr>
          <w:rFonts w:eastAsia="Times New Roman"/>
          <w:noProof/>
          <w:position w:val="-6"/>
        </w:rPr>
        <w:drawing>
          <wp:inline distT="0" distB="0" distL="0" distR="0">
            <wp:extent cx="125730" cy="175895"/>
            <wp:effectExtent l="19050" t="0" r="0" b="0"/>
            <wp:docPr id="16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ширина полосы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</w:rPr>
        <w:drawing>
          <wp:inline distT="0" distB="0" distL="0" distR="0">
            <wp:extent cx="4396105" cy="391795"/>
            <wp:effectExtent l="0" t="0" r="0" b="0"/>
            <wp:docPr id="17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1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0C437F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</w:rPr>
        <w:drawing>
          <wp:inline distT="0" distB="0" distL="0" distR="0">
            <wp:extent cx="3054985" cy="1266190"/>
            <wp:effectExtent l="19050" t="0" r="0" b="0"/>
            <wp:docPr id="18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985" cy="126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67D1" w:rsidRPr="006654DF" w:rsidRDefault="004767D1" w:rsidP="006654DF">
      <w:pPr>
        <w:spacing w:line="360" w:lineRule="auto"/>
        <w:ind w:firstLine="540"/>
        <w:jc w:val="center"/>
      </w:pPr>
      <w:r>
        <w:t xml:space="preserve">Рис. </w:t>
      </w:r>
      <w:r w:rsidR="004F6148">
        <w:t>4</w:t>
      </w:r>
      <w:r>
        <w:t>.</w:t>
      </w:r>
      <w:r w:rsidR="004F6148">
        <w:t>2</w:t>
      </w:r>
      <w:r>
        <w:t>. Полоса у поверхности</w:t>
      </w:r>
    </w:p>
    <w:p w:rsidR="004767D1" w:rsidRPr="000C437F" w:rsidRDefault="004767D1" w:rsidP="000C437F">
      <w:r>
        <w:t>Определим общее сопротивление растеканию тока заземляющего устройства:</w:t>
      </w:r>
    </w:p>
    <w:p w:rsidR="000C437F" w:rsidRDefault="004767D1" w:rsidP="000C437F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</w:rPr>
        <w:drawing>
          <wp:inline distT="0" distB="0" distL="0" distR="0">
            <wp:extent cx="1411605" cy="472440"/>
            <wp:effectExtent l="0" t="0" r="0" b="0"/>
            <wp:docPr id="19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160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6)</w:t>
      </w:r>
    </w:p>
    <w:p w:rsidR="006654DF" w:rsidRPr="006654DF" w:rsidRDefault="004767D1" w:rsidP="000C437F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</w:rPr>
        <w:drawing>
          <wp:inline distT="0" distB="0" distL="0" distR="0">
            <wp:extent cx="175895" cy="226060"/>
            <wp:effectExtent l="19050" t="0" r="0" b="0"/>
            <wp:docPr id="20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9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соединительной полосы (</w:t>
      </w:r>
      <w:proofErr w:type="gramStart"/>
      <w:r>
        <w:t>см</w:t>
      </w:r>
      <w:proofErr w:type="gramEnd"/>
      <w:r>
        <w:t>. табл. 3.4).</w:t>
      </w: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4. Коэффициент использования соединительной полосы заземлителей из труб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068"/>
        <w:gridCol w:w="2312"/>
        <w:gridCol w:w="3191"/>
      </w:tblGrid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 xml:space="preserve">Отношение расстояния между </w:t>
            </w:r>
            <w:proofErr w:type="spellStart"/>
            <w:r>
              <w:t>заземлителями</w:t>
            </w:r>
            <w:proofErr w:type="spellEnd"/>
            <w:r>
              <w:t xml:space="preserve"> к их длине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>Число труб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>При расположении полосы в ряду труб</w:t>
            </w:r>
          </w:p>
        </w:tc>
      </w:tr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>1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>4</w:t>
            </w:r>
          </w:p>
          <w:p w:rsidR="004767D1" w:rsidRDefault="004767D1" w:rsidP="0098509E">
            <w:pPr>
              <w:jc w:val="center"/>
            </w:pPr>
            <w:r>
              <w:t>8</w:t>
            </w:r>
          </w:p>
          <w:p w:rsidR="004767D1" w:rsidRDefault="004767D1" w:rsidP="0098509E">
            <w:pPr>
              <w:jc w:val="center"/>
            </w:pPr>
            <w:r>
              <w:t>10</w:t>
            </w:r>
          </w:p>
          <w:p w:rsidR="004767D1" w:rsidRDefault="004767D1" w:rsidP="0098509E">
            <w:pPr>
              <w:jc w:val="center"/>
            </w:pPr>
            <w:r>
              <w:t>20</w:t>
            </w:r>
          </w:p>
          <w:p w:rsidR="004767D1" w:rsidRDefault="004767D1" w:rsidP="0098509E">
            <w:pPr>
              <w:jc w:val="center"/>
            </w:pPr>
            <w:r>
              <w:t>30</w:t>
            </w:r>
          </w:p>
          <w:p w:rsidR="004767D1" w:rsidRDefault="004767D1" w:rsidP="0098509E">
            <w:pPr>
              <w:jc w:val="center"/>
            </w:pPr>
            <w:r>
              <w:t>50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98509E">
            <w:pPr>
              <w:jc w:val="center"/>
            </w:pPr>
            <w:r>
              <w:t>0.77</w:t>
            </w:r>
          </w:p>
          <w:p w:rsidR="004767D1" w:rsidRDefault="004767D1" w:rsidP="0098509E">
            <w:pPr>
              <w:jc w:val="center"/>
            </w:pPr>
            <w:r>
              <w:t>0.67</w:t>
            </w:r>
          </w:p>
          <w:p w:rsidR="004767D1" w:rsidRDefault="004767D1" w:rsidP="0098509E">
            <w:pPr>
              <w:jc w:val="center"/>
            </w:pPr>
            <w:r>
              <w:t>0.62</w:t>
            </w:r>
          </w:p>
          <w:p w:rsidR="004767D1" w:rsidRDefault="004767D1" w:rsidP="0098509E">
            <w:pPr>
              <w:jc w:val="center"/>
            </w:pPr>
            <w:r>
              <w:t>0.42</w:t>
            </w:r>
          </w:p>
          <w:p w:rsidR="004767D1" w:rsidRDefault="004767D1" w:rsidP="0098509E">
            <w:pPr>
              <w:jc w:val="center"/>
            </w:pPr>
            <w:r>
              <w:t>0.31</w:t>
            </w:r>
          </w:p>
          <w:p w:rsidR="004767D1" w:rsidRDefault="004767D1" w:rsidP="0098509E">
            <w:pPr>
              <w:jc w:val="center"/>
            </w:pPr>
            <w:r>
              <w:t>0.21</w:t>
            </w:r>
          </w:p>
        </w:tc>
      </w:tr>
    </w:tbl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</w:rPr>
        <w:lastRenderedPageBreak/>
        <w:drawing>
          <wp:inline distT="0" distB="0" distL="0" distR="0">
            <wp:extent cx="3376295" cy="391795"/>
            <wp:effectExtent l="0" t="0" r="0" b="0"/>
            <wp:docPr id="21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629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>Рассчитанное общее сопротивление растеканию тока заземляющего устройства порядка 2.5 Ом, что меньше нормативно допустимой величины сопротивления защитного заземления для электроустановок напряжением до 1000</w:t>
      </w:r>
      <w:proofErr w:type="gramStart"/>
      <w: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, равное 4 Ом.</w:t>
      </w:r>
    </w:p>
    <w:p w:rsidR="009F2DEA" w:rsidRDefault="009F2DEA" w:rsidP="002A00C4">
      <w:pPr>
        <w:rPr>
          <w:b/>
        </w:rPr>
      </w:pPr>
    </w:p>
    <w:p w:rsidR="00067626" w:rsidRDefault="00067626" w:rsidP="00067626">
      <w:pPr>
        <w:autoSpaceDE w:val="0"/>
        <w:autoSpaceDN w:val="0"/>
        <w:adjustRightInd w:val="0"/>
        <w:spacing w:after="0"/>
        <w:jc w:val="left"/>
        <w:rPr>
          <w:b/>
        </w:rPr>
      </w:pPr>
      <w:r w:rsidRPr="0051762F">
        <w:rPr>
          <w:b/>
        </w:rPr>
        <w:t>4.1.3</w:t>
      </w:r>
      <w:r>
        <w:rPr>
          <w:rFonts w:ascii="TimesNewRomanPS-BoldMT" w:hAnsi="TimesNewRomanPS-BoldMT" w:cs="TimesNewRomanPS-BoldMT"/>
          <w:b/>
          <w:bCs/>
          <w:sz w:val="24"/>
          <w:szCs w:val="24"/>
        </w:rPr>
        <w:t xml:space="preserve"> </w:t>
      </w:r>
      <w:r w:rsidRPr="00067626">
        <w:rPr>
          <w:b/>
        </w:rPr>
        <w:t>Обеспечение экологической безопасности функционирования проектируемого объекта при воздействии опасных и вредных производственных (или эксплуатационных) факторов</w:t>
      </w:r>
    </w:p>
    <w:p w:rsidR="006654DF" w:rsidRDefault="006654DF" w:rsidP="00067626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6654DF" w:rsidRDefault="006654DF" w:rsidP="006654DF">
      <w:r>
        <w:t>Не экономное использование ресурсов при проектировании и опытном производстве устройств может привести к загрязнению окружающей среды и, как следствие, принести вред населению.</w:t>
      </w:r>
    </w:p>
    <w:p w:rsidR="002A00C4" w:rsidRDefault="006654DF" w:rsidP="006654DF">
      <w:r>
        <w:t>Ответственность за безопасность людей и окружающей среды, бережное отношение к ресурсам может привести к ослаблению влияния вредных производственных факторов на население и окружающую среду.</w:t>
      </w:r>
    </w:p>
    <w:p w:rsidR="002A00C4" w:rsidRPr="00B118BA" w:rsidRDefault="002A00C4" w:rsidP="002A00C4">
      <w:pPr>
        <w:autoSpaceDE w:val="0"/>
        <w:autoSpaceDN w:val="0"/>
        <w:adjustRightInd w:val="0"/>
        <w:spacing w:after="0"/>
        <w:ind w:firstLine="0"/>
        <w:jc w:val="left"/>
        <w:rPr>
          <w:b/>
        </w:rPr>
      </w:pPr>
    </w:p>
    <w:p w:rsidR="00B118BA" w:rsidRDefault="00B118BA" w:rsidP="00B118BA">
      <w:pPr>
        <w:rPr>
          <w:b/>
        </w:rPr>
      </w:pPr>
      <w:r w:rsidRPr="00B118BA">
        <w:rPr>
          <w:b/>
        </w:rPr>
        <w:t>4.2  Безопасность в чрезвычайных ситуациях</w:t>
      </w:r>
      <w:r w:rsidR="002E7835">
        <w:rPr>
          <w:b/>
        </w:rPr>
        <w:t xml:space="preserve"> (</w:t>
      </w:r>
      <w:r w:rsidR="002E7835" w:rsidRPr="002E7835">
        <w:rPr>
          <w:b/>
        </w:rPr>
        <w:t>ЧС Пожар в результате возгорания мазута</w:t>
      </w:r>
      <w:r w:rsidR="002E7835">
        <w:rPr>
          <w:b/>
        </w:rPr>
        <w:t>)</w:t>
      </w:r>
    </w:p>
    <w:p w:rsidR="00AC50D7" w:rsidRDefault="00AC50D7" w:rsidP="00B118BA">
      <w:pPr>
        <w:rPr>
          <w:b/>
        </w:rPr>
      </w:pPr>
    </w:p>
    <w:p w:rsidR="00B118BA" w:rsidRDefault="00C9207D" w:rsidP="00C9207D">
      <w:pPr>
        <w:rPr>
          <w:b/>
        </w:rPr>
      </w:pPr>
      <w:r>
        <w:rPr>
          <w:b/>
        </w:rPr>
        <w:t xml:space="preserve">4.2.1 </w:t>
      </w:r>
      <w:r w:rsidRPr="00C9207D">
        <w:rPr>
          <w:b/>
        </w:rPr>
        <w:t>Анализ возможных чрезвычайных ситуаций при производстве (или эксплуатации) проектируемого объекта (изделия)</w:t>
      </w:r>
    </w:p>
    <w:p w:rsidR="002E7835" w:rsidRDefault="0098509E" w:rsidP="00C9207D">
      <w:proofErr w:type="gramStart"/>
      <w:r w:rsidRPr="0098509E">
        <w:t>Об</w:t>
      </w:r>
      <w:r>
        <w:t>ъ</w:t>
      </w:r>
      <w:r w:rsidRPr="0098509E">
        <w:t xml:space="preserve">ектом </w:t>
      </w:r>
      <w:r>
        <w:t xml:space="preserve">проектирования является генератор-измеритель, в ходе изготовления опытного образца которого используются нагревательные инструменты, которые, при взаимодействии с горючими веществами (среди которых может оказаться и мазут), могут вызвать их возгорание, что приведет к ЧС </w:t>
      </w:r>
      <w:r w:rsidRPr="0098509E">
        <w:t>Пожар в результате возгорания мазута.</w:t>
      </w:r>
      <w:proofErr w:type="gramEnd"/>
    </w:p>
    <w:p w:rsidR="0098509E" w:rsidRDefault="0098509E" w:rsidP="00C9207D">
      <w:r>
        <w:t>Итак, возможное ЧС, при производстве опытного экземпляра устройства, п</w:t>
      </w:r>
      <w:r w:rsidRPr="0098509E">
        <w:t>ожар в результате возгорания мазута</w:t>
      </w:r>
      <w:r>
        <w:t xml:space="preserve">, которое относится к </w:t>
      </w:r>
      <w:r w:rsidR="0090636C">
        <w:t xml:space="preserve">ЧС техногенного  </w:t>
      </w:r>
      <w:r w:rsidR="000049A0">
        <w:t>характера – пожары и неспровоцированные взрывы (10200).</w:t>
      </w:r>
    </w:p>
    <w:p w:rsidR="00735F96" w:rsidRPr="0098509E" w:rsidRDefault="00735F96" w:rsidP="00C9207D">
      <w:r>
        <w:t>КБ, в котором разрабатывается устройство, расположено возле стоянки автомобилей-заправщиков Павловского авиационного завода.</w:t>
      </w:r>
    </w:p>
    <w:p w:rsidR="002E7835" w:rsidRDefault="002E7835" w:rsidP="00C9207D">
      <w:pPr>
        <w:rPr>
          <w:b/>
        </w:rPr>
      </w:pPr>
    </w:p>
    <w:p w:rsidR="00C9207D" w:rsidRDefault="00C9207D" w:rsidP="00C9207D">
      <w:pPr>
        <w:autoSpaceDE w:val="0"/>
        <w:autoSpaceDN w:val="0"/>
        <w:adjustRightInd w:val="0"/>
        <w:spacing w:after="0"/>
        <w:jc w:val="left"/>
        <w:rPr>
          <w:b/>
        </w:rPr>
      </w:pPr>
      <w:r>
        <w:rPr>
          <w:b/>
        </w:rPr>
        <w:t>4.2.2</w:t>
      </w:r>
      <w:r w:rsidRPr="00C9207D">
        <w:rPr>
          <w:b/>
        </w:rPr>
        <w:t xml:space="preserve"> </w:t>
      </w:r>
      <w:r w:rsidR="0051762F">
        <w:rPr>
          <w:b/>
        </w:rPr>
        <w:t xml:space="preserve"> </w:t>
      </w:r>
      <w:r w:rsidRPr="00C9207D">
        <w:rPr>
          <w:b/>
        </w:rPr>
        <w:t>Разработка мероприятий по уменьшению вероятности возникновения чрезвычайных ситуаций при производстве (или эксплуатации) проектируемого объекта (изделия)</w:t>
      </w:r>
    </w:p>
    <w:p w:rsidR="00C9207D" w:rsidRDefault="00C9207D" w:rsidP="00C9207D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C9207D" w:rsidRPr="00C9207D" w:rsidRDefault="00C9207D" w:rsidP="00C9207D">
      <w:pPr>
        <w:autoSpaceDE w:val="0"/>
        <w:autoSpaceDN w:val="0"/>
        <w:adjustRightInd w:val="0"/>
        <w:spacing w:after="0"/>
        <w:jc w:val="left"/>
        <w:rPr>
          <w:b/>
        </w:rPr>
      </w:pPr>
      <w:r w:rsidRPr="0051762F">
        <w:rPr>
          <w:b/>
        </w:rPr>
        <w:t>4.2.3</w:t>
      </w:r>
      <w:r>
        <w:rPr>
          <w:rFonts w:ascii="TimesNewRomanPS-BoldMT" w:hAnsi="TimesNewRomanPS-BoldMT" w:cs="TimesNewRomanPS-BoldMT"/>
          <w:b/>
          <w:bCs/>
          <w:sz w:val="24"/>
          <w:szCs w:val="24"/>
        </w:rPr>
        <w:t xml:space="preserve"> </w:t>
      </w:r>
      <w:r w:rsidR="0051762F">
        <w:rPr>
          <w:rFonts w:ascii="TimesNewRomanPS-BoldMT" w:hAnsi="TimesNewRomanPS-BoldMT" w:cs="TimesNewRomanPS-BoldMT"/>
          <w:b/>
          <w:bCs/>
          <w:sz w:val="24"/>
          <w:szCs w:val="24"/>
        </w:rPr>
        <w:t xml:space="preserve"> </w:t>
      </w:r>
      <w:r w:rsidRPr="00C9207D">
        <w:rPr>
          <w:b/>
        </w:rPr>
        <w:t>Разработка мероприятий по ослаблению воздействия поражающих факторов чрезвычайных ситуаций на проектируемом объекте на окружающую среду и население</w:t>
      </w:r>
    </w:p>
    <w:p w:rsidR="00B118BA" w:rsidRPr="00B118BA" w:rsidRDefault="00B118BA" w:rsidP="00B118BA"/>
    <w:p w:rsidR="00B118BA" w:rsidRDefault="00B118BA" w:rsidP="00B118BA"/>
    <w:p w:rsidR="00B118BA" w:rsidRPr="00B118BA" w:rsidRDefault="00B118BA" w:rsidP="00B118BA"/>
    <w:sectPr w:rsidR="00B118BA" w:rsidRPr="00B118BA" w:rsidSect="00AA6335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-Bold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506AE2"/>
    <w:multiLevelType w:val="multilevel"/>
    <w:tmpl w:val="3D52C62E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1">
    <w:nsid w:val="1FC455BC"/>
    <w:multiLevelType w:val="hybridMultilevel"/>
    <w:tmpl w:val="84B47A3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22681E44"/>
    <w:multiLevelType w:val="multilevel"/>
    <w:tmpl w:val="9AB23816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3">
    <w:nsid w:val="5F9F3287"/>
    <w:multiLevelType w:val="hybridMultilevel"/>
    <w:tmpl w:val="2C9263B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698F72F2"/>
    <w:multiLevelType w:val="hybridMultilevel"/>
    <w:tmpl w:val="1932F96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>
    <w:nsid w:val="796C64C8"/>
    <w:multiLevelType w:val="multilevel"/>
    <w:tmpl w:val="23A0F1F0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1"/>
  </w:num>
  <w:num w:numId="5">
    <w:abstractNumId w:val="4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08"/>
  <w:characterSpacingControl w:val="doNotCompress"/>
  <w:compat/>
  <w:rsids>
    <w:rsidRoot w:val="00E245CC"/>
    <w:rsid w:val="000049A0"/>
    <w:rsid w:val="000463CD"/>
    <w:rsid w:val="00067626"/>
    <w:rsid w:val="000B6C42"/>
    <w:rsid w:val="000C437F"/>
    <w:rsid w:val="002A00C4"/>
    <w:rsid w:val="002E1F2F"/>
    <w:rsid w:val="002E7835"/>
    <w:rsid w:val="004767D1"/>
    <w:rsid w:val="004D3347"/>
    <w:rsid w:val="004E5641"/>
    <w:rsid w:val="004E64A7"/>
    <w:rsid w:val="004F6148"/>
    <w:rsid w:val="0051762F"/>
    <w:rsid w:val="006654DF"/>
    <w:rsid w:val="00735F96"/>
    <w:rsid w:val="0090636C"/>
    <w:rsid w:val="0098509E"/>
    <w:rsid w:val="009F2DEA"/>
    <w:rsid w:val="00AA6335"/>
    <w:rsid w:val="00AC50D7"/>
    <w:rsid w:val="00B118BA"/>
    <w:rsid w:val="00B23576"/>
    <w:rsid w:val="00C9207D"/>
    <w:rsid w:val="00CB0C4A"/>
    <w:rsid w:val="00CB60B0"/>
    <w:rsid w:val="00D91648"/>
    <w:rsid w:val="00E245CC"/>
    <w:rsid w:val="00EE76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3347"/>
    <w:pPr>
      <w:spacing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118BA"/>
    <w:pPr>
      <w:keepNext/>
      <w:keepLines/>
      <w:spacing w:before="480" w:after="0"/>
      <w:outlineLvl w:val="0"/>
    </w:pPr>
    <w:rPr>
      <w:rFonts w:eastAsiaTheme="majorEastAsia" w:cstheme="majorBidi"/>
      <w:b/>
      <w:bCs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118BA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DefaultStyle">
    <w:name w:val="Default Style"/>
    <w:rsid w:val="00EE7649"/>
    <w:pPr>
      <w:suppressAutoHyphens/>
    </w:pPr>
    <w:rPr>
      <w:rFonts w:ascii="Times New Roman" w:eastAsia="SimSu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EE764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F2DEA"/>
    <w:pPr>
      <w:spacing w:after="0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F2DEA"/>
    <w:rPr>
      <w:rFonts w:ascii="Tahoma" w:hAnsi="Tahoma" w:cs="Tahoma"/>
      <w:sz w:val="16"/>
      <w:szCs w:val="16"/>
    </w:rPr>
  </w:style>
  <w:style w:type="paragraph" w:styleId="a6">
    <w:name w:val="Document Map"/>
    <w:basedOn w:val="a"/>
    <w:link w:val="a7"/>
    <w:uiPriority w:val="99"/>
    <w:semiHidden/>
    <w:unhideWhenUsed/>
    <w:rsid w:val="004F6148"/>
    <w:pPr>
      <w:spacing w:after="0"/>
    </w:pPr>
    <w:rPr>
      <w:rFonts w:ascii="Tahoma" w:hAnsi="Tahoma" w:cs="Tahoma"/>
      <w:sz w:val="16"/>
      <w:szCs w:val="16"/>
    </w:rPr>
  </w:style>
  <w:style w:type="character" w:customStyle="1" w:styleId="a7">
    <w:name w:val="Схема документа Знак"/>
    <w:basedOn w:val="a0"/>
    <w:link w:val="a6"/>
    <w:uiPriority w:val="99"/>
    <w:semiHidden/>
    <w:rsid w:val="004F614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8.wmf"/><Relationship Id="rId18" Type="http://schemas.openxmlformats.org/officeDocument/2006/relationships/image" Target="media/image13.wmf"/><Relationship Id="rId26" Type="http://schemas.openxmlformats.org/officeDocument/2006/relationships/image" Target="media/image21.wmf"/><Relationship Id="rId3" Type="http://schemas.openxmlformats.org/officeDocument/2006/relationships/settings" Target="settings.xml"/><Relationship Id="rId21" Type="http://schemas.openxmlformats.org/officeDocument/2006/relationships/image" Target="media/image16.wmf"/><Relationship Id="rId34" Type="http://schemas.openxmlformats.org/officeDocument/2006/relationships/image" Target="media/image29.wmf"/><Relationship Id="rId7" Type="http://schemas.openxmlformats.org/officeDocument/2006/relationships/image" Target="media/image2.wmf"/><Relationship Id="rId12" Type="http://schemas.openxmlformats.org/officeDocument/2006/relationships/image" Target="media/image7.wmf"/><Relationship Id="rId17" Type="http://schemas.openxmlformats.org/officeDocument/2006/relationships/image" Target="media/image12.wmf"/><Relationship Id="rId25" Type="http://schemas.openxmlformats.org/officeDocument/2006/relationships/image" Target="media/image20.wmf"/><Relationship Id="rId33" Type="http://schemas.openxmlformats.org/officeDocument/2006/relationships/image" Target="media/image28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1.wmf"/><Relationship Id="rId20" Type="http://schemas.openxmlformats.org/officeDocument/2006/relationships/image" Target="media/image15.wmf"/><Relationship Id="rId29" Type="http://schemas.openxmlformats.org/officeDocument/2006/relationships/image" Target="media/image24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wmf"/><Relationship Id="rId24" Type="http://schemas.openxmlformats.org/officeDocument/2006/relationships/image" Target="media/image19.wmf"/><Relationship Id="rId32" Type="http://schemas.openxmlformats.org/officeDocument/2006/relationships/image" Target="media/image27.wmf"/><Relationship Id="rId37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10.wmf"/><Relationship Id="rId23" Type="http://schemas.openxmlformats.org/officeDocument/2006/relationships/image" Target="media/image18.wmf"/><Relationship Id="rId28" Type="http://schemas.openxmlformats.org/officeDocument/2006/relationships/image" Target="media/image23.wmf"/><Relationship Id="rId36" Type="http://schemas.openxmlformats.org/officeDocument/2006/relationships/image" Target="media/image31.wmf"/><Relationship Id="rId10" Type="http://schemas.openxmlformats.org/officeDocument/2006/relationships/image" Target="media/image5.wmf"/><Relationship Id="rId19" Type="http://schemas.openxmlformats.org/officeDocument/2006/relationships/image" Target="media/image14.wmf"/><Relationship Id="rId31" Type="http://schemas.openxmlformats.org/officeDocument/2006/relationships/image" Target="media/image26.wmf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image" Target="media/image9.wmf"/><Relationship Id="rId22" Type="http://schemas.openxmlformats.org/officeDocument/2006/relationships/image" Target="media/image17.wmf"/><Relationship Id="rId27" Type="http://schemas.openxmlformats.org/officeDocument/2006/relationships/image" Target="media/image22.wmf"/><Relationship Id="rId30" Type="http://schemas.openxmlformats.org/officeDocument/2006/relationships/image" Target="media/image25.wmf"/><Relationship Id="rId35" Type="http://schemas.openxmlformats.org/officeDocument/2006/relationships/image" Target="media/image3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</TotalTime>
  <Pages>8</Pages>
  <Words>1338</Words>
  <Characters>7629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89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5</cp:revision>
  <dcterms:created xsi:type="dcterms:W3CDTF">2014-01-28T08:55:00Z</dcterms:created>
  <dcterms:modified xsi:type="dcterms:W3CDTF">2014-01-28T13:07:00Z</dcterms:modified>
</cp:coreProperties>
</file>